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42F6A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F4754D">
        <w:rPr>
          <w:rFonts w:ascii="Courier New" w:hAnsi="Courier New" w:cs="Courier New"/>
          <w:sz w:val="28"/>
          <w:szCs w:val="28"/>
        </w:rPr>
        <w:t>3</w:t>
      </w:r>
    </w:p>
    <w:p w:rsidR="00520627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682A48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F649C8" w:rsidRDefault="00F4754D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ГЛОБАЛЬНЫЕ ОБЪЕКТЫ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F4754D" w:rsidRPr="005F5162" w:rsidRDefault="00F4754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Глобальные объекты: </w:t>
      </w:r>
      <w:r>
        <w:rPr>
          <w:rFonts w:ascii="Courier New" w:hAnsi="Courier New" w:cs="Courier New"/>
          <w:b/>
          <w:sz w:val="28"/>
          <w:szCs w:val="28"/>
          <w:lang w:val="en-US"/>
        </w:rPr>
        <w:t>global, process</w:t>
      </w:r>
      <w:r w:rsidR="00DB1E16">
        <w:rPr>
          <w:rFonts w:ascii="Courier New" w:hAnsi="Courier New" w:cs="Courier New"/>
          <w:b/>
          <w:sz w:val="28"/>
          <w:szCs w:val="28"/>
        </w:rPr>
        <w:t xml:space="preserve">, </w:t>
      </w:r>
      <w:r w:rsidR="00DB1E16">
        <w:rPr>
          <w:rFonts w:ascii="Courier New" w:hAnsi="Courier New" w:cs="Courier New"/>
          <w:b/>
          <w:sz w:val="28"/>
          <w:szCs w:val="28"/>
          <w:lang w:val="en-US"/>
        </w:rPr>
        <w:t xml:space="preserve">buffer </w:t>
      </w:r>
    </w:p>
    <w:p w:rsidR="005F5162" w:rsidRPr="005F5162" w:rsidRDefault="005F5162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global: </w:t>
      </w:r>
      <w:r>
        <w:rPr>
          <w:rFonts w:ascii="Courier New" w:hAnsi="Courier New" w:cs="Courier New"/>
          <w:sz w:val="28"/>
          <w:szCs w:val="28"/>
        </w:rPr>
        <w:t>отличи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 global </w:t>
      </w:r>
      <w:r>
        <w:rPr>
          <w:rFonts w:ascii="Courier New" w:hAnsi="Courier New" w:cs="Courier New"/>
          <w:sz w:val="28"/>
          <w:szCs w:val="28"/>
        </w:rPr>
        <w:t>от</w:t>
      </w:r>
      <w:r w:rsidRPr="005F516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7577A7">
        <w:rPr>
          <w:rFonts w:ascii="Courier New" w:hAnsi="Courier New" w:cs="Courier New"/>
          <w:sz w:val="28"/>
          <w:szCs w:val="28"/>
          <w:lang w:val="en-US"/>
        </w:rPr>
        <w:t>window</w:t>
      </w:r>
      <w:bookmarkStart w:id="0" w:name="_GoBack"/>
      <w:bookmarkEnd w:id="0"/>
    </w:p>
    <w:p w:rsidR="005F5162" w:rsidRP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05250" cy="1038225"/>
            <wp:effectExtent l="19050" t="19050" r="19050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5250" cy="1038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14950" cy="406717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406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5162" w:rsidRPr="005F5162" w:rsidRDefault="005F5162" w:rsidP="005F516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4754D" w:rsidRDefault="00F4754D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4754D" w:rsidRDefault="00F4754D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5F5162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552700" cy="1009650"/>
            <wp:effectExtent l="19050" t="19050" r="19050" b="190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700" cy="100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F5162" w:rsidRDefault="005F5162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1654" w:rsidRDefault="002C5EAE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572000" cy="731520"/>
            <wp:effectExtent l="19050" t="19050" r="19050" b="1143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7315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1654" w:rsidRDefault="00401654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401654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34000" cy="3857625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857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5162" w:rsidRDefault="005F5162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5F5162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5162" w:rsidRDefault="002C5EAE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314700" cy="1714500"/>
            <wp:effectExtent l="19050" t="19050" r="19050" b="190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700" cy="1714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C5EAE" w:rsidRDefault="002C5EAE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4754D" w:rsidRPr="00F4754D" w:rsidRDefault="008841EF" w:rsidP="00F4754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F4754D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2C5EAE" w:rsidRPr="002C5EAE" w:rsidRDefault="002C5EAE" w:rsidP="002C5EA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global</w:t>
      </w:r>
      <w:r w:rsidRPr="002C5EAE">
        <w:rPr>
          <w:rFonts w:ascii="Courier New" w:hAnsi="Courier New" w:cs="Courier New"/>
          <w:b/>
          <w:sz w:val="28"/>
          <w:szCs w:val="28"/>
        </w:rPr>
        <w:t xml:space="preserve">: </w:t>
      </w:r>
      <w:r w:rsidRPr="002C5EAE">
        <w:rPr>
          <w:rFonts w:ascii="Courier New" w:hAnsi="Courier New" w:cs="Courier New"/>
          <w:b/>
          <w:i/>
          <w:sz w:val="28"/>
          <w:szCs w:val="28"/>
        </w:rPr>
        <w:t xml:space="preserve">хранит </w:t>
      </w:r>
      <w:proofErr w:type="spellStart"/>
      <w:r w:rsidRPr="002C5EAE">
        <w:rPr>
          <w:rFonts w:ascii="Courier New" w:hAnsi="Courier New" w:cs="Courier New"/>
          <w:b/>
          <w:i/>
          <w:sz w:val="28"/>
          <w:szCs w:val="28"/>
          <w:lang w:val="en-US"/>
        </w:rPr>
        <w:t>var</w:t>
      </w:r>
      <w:proofErr w:type="spellEnd"/>
      <w:r w:rsidRPr="002C5EAE">
        <w:rPr>
          <w:rFonts w:ascii="Courier New" w:hAnsi="Courier New" w:cs="Courier New"/>
          <w:b/>
          <w:i/>
          <w:sz w:val="28"/>
          <w:szCs w:val="28"/>
        </w:rPr>
        <w:t>-данные на уровне модуля</w:t>
      </w:r>
      <w:r>
        <w:rPr>
          <w:rFonts w:ascii="Courier New" w:hAnsi="Courier New" w:cs="Courier New"/>
          <w:sz w:val="28"/>
          <w:szCs w:val="28"/>
        </w:rPr>
        <w:t>.</w:t>
      </w:r>
    </w:p>
    <w:p w:rsidR="00F4754D" w:rsidRDefault="00F4754D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5EAE" w:rsidRP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667250" cy="106680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10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19875" cy="4419600"/>
            <wp:effectExtent l="19050" t="19050" r="28575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9875" cy="4419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C5EAE" w:rsidRPr="002C5EAE" w:rsidRDefault="002C5EAE" w:rsidP="002C5EA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4754D" w:rsidRPr="00D61DB7" w:rsidRDefault="00D61DB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process: </w:t>
      </w:r>
      <w:r>
        <w:rPr>
          <w:rFonts w:ascii="Courier New" w:hAnsi="Courier New" w:cs="Courier New"/>
          <w:sz w:val="28"/>
          <w:szCs w:val="28"/>
        </w:rPr>
        <w:t xml:space="preserve">информация о среде выполнения </w:t>
      </w: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81450" cy="3019425"/>
            <wp:effectExtent l="0" t="0" r="0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3019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352925"/>
            <wp:effectExtent l="19050" t="19050" r="28575" b="285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352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61DB7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424E5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424E5" w:rsidRDefault="0036148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657350"/>
            <wp:effectExtent l="19050" t="19050" r="28575" b="1905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657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24E5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424E5" w:rsidRDefault="006424E5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D61DB7" w:rsidRPr="006424E5" w:rsidRDefault="00D61DB7" w:rsidP="00D61DB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361485" w:rsidRDefault="00361485" w:rsidP="0036148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process: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stdin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stdout</w:t>
      </w:r>
      <w:proofErr w:type="spell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stderr</w:t>
      </w:r>
      <w:proofErr w:type="spellEnd"/>
      <w:r w:rsidR="007103E2">
        <w:rPr>
          <w:rFonts w:ascii="Courier New" w:hAnsi="Courier New" w:cs="Courier New"/>
          <w:b/>
          <w:sz w:val="28"/>
          <w:szCs w:val="28"/>
        </w:rPr>
        <w:t>,…</w:t>
      </w:r>
      <w:proofErr w:type="gramEnd"/>
    </w:p>
    <w:p w:rsidR="00361485" w:rsidRDefault="007103E2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943725" cy="5924550"/>
            <wp:effectExtent l="0" t="0" r="952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43725" cy="592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1485" w:rsidRDefault="00361485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61485" w:rsidRDefault="00361485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61485" w:rsidRDefault="00C55FCB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904990" cy="2414016"/>
            <wp:effectExtent l="0" t="0" r="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13352" cy="24169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5FCB" w:rsidRDefault="00C55FCB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55FCB" w:rsidRDefault="00C55FCB" w:rsidP="0036148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61485" w:rsidRPr="00333944" w:rsidRDefault="00333944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>Принцип издатель подписчик</w:t>
      </w:r>
    </w:p>
    <w:p w:rsidR="00333944" w:rsidRDefault="002551B0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1521" w:dyaOrig="8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303.75pt" o:ole="">
            <v:imagedata r:id="rId21" o:title=""/>
          </v:shape>
          <o:OLEObject Type="Embed" ProgID="Visio.Drawing.15" ShapeID="_x0000_i1025" DrawAspect="Content" ObjectID="_1789233302" r:id="rId22"/>
        </w:object>
      </w:r>
    </w:p>
    <w:p w:rsidR="00333944" w:rsidRDefault="003673FF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05425" cy="4991100"/>
            <wp:effectExtent l="19050" t="19050" r="28575" b="1905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4991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3944" w:rsidRDefault="003673FF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743450" cy="2800350"/>
            <wp:effectExtent l="19050" t="19050" r="19050" b="1905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3450" cy="2800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33944" w:rsidRPr="00333944" w:rsidRDefault="00333944" w:rsidP="0033394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0599C" w:rsidRDefault="00B0599C" w:rsidP="00B0599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process: 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process.nextTick</w:t>
      </w:r>
      <w:proofErr w:type="spellEnd"/>
    </w:p>
    <w:p w:rsidR="00B0599C" w:rsidRDefault="00B0599C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0599C" w:rsidRDefault="00BA13F0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581977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819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55FCB" w:rsidRDefault="00BA13F0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886575" cy="434340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86575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5FCB" w:rsidRDefault="00C55FCB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0599C" w:rsidRDefault="004F6B73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904461" cy="4842662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18780" cy="4852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494D" w:rsidRDefault="00C04C96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913505" cy="2684679"/>
            <wp:effectExtent l="19050" t="19050" r="10795" b="2095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8286" cy="268795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494D" w:rsidRDefault="00BB494D" w:rsidP="00B0599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F6B73" w:rsidRDefault="0046100E" w:rsidP="004F6B7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setImmediate</w:t>
      </w:r>
      <w:proofErr w:type="spellEnd"/>
    </w:p>
    <w:p w:rsidR="0046100E" w:rsidRDefault="0046100E" w:rsidP="0046100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6100E" w:rsidRPr="0046100E" w:rsidRDefault="0046100E" w:rsidP="0046100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1287780"/>
            <wp:effectExtent l="19050" t="19050" r="25400" b="2667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2877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F6B73" w:rsidRDefault="004F6B73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D5F" w:rsidRDefault="00496D5F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F2EA4" w:rsidRPr="00AF2EA4" w:rsidRDefault="00C55FCB" w:rsidP="00C55FC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buffer</w:t>
      </w:r>
      <w:r w:rsidRPr="00DB1E16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класс </w:t>
      </w:r>
      <w:r>
        <w:rPr>
          <w:rFonts w:ascii="Courier New" w:hAnsi="Courier New" w:cs="Courier New"/>
          <w:sz w:val="28"/>
          <w:szCs w:val="28"/>
          <w:lang w:val="en-US"/>
        </w:rPr>
        <w:t>Buffer</w:t>
      </w:r>
      <w:r w:rsidRPr="00DB1E16">
        <w:rPr>
          <w:rFonts w:ascii="Courier New" w:hAnsi="Courier New" w:cs="Courier New"/>
          <w:sz w:val="28"/>
          <w:szCs w:val="28"/>
        </w:rPr>
        <w:t xml:space="preserve"> –</w:t>
      </w:r>
      <w:r>
        <w:rPr>
          <w:rFonts w:ascii="Courier New" w:hAnsi="Courier New" w:cs="Courier New"/>
          <w:sz w:val="28"/>
          <w:szCs w:val="28"/>
        </w:rPr>
        <w:t xml:space="preserve"> предназначен для работы с двоичными данными: набором октетов.</w:t>
      </w:r>
    </w:p>
    <w:p w:rsidR="00C55FCB" w:rsidRPr="00AF2EA4" w:rsidRDefault="00AF2EA4" w:rsidP="00C55FC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глобальные</w:t>
      </w:r>
      <w:r w:rsidRPr="00AF2EA4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компоненты</w:t>
      </w:r>
      <w:r w:rsidRPr="00AF2EA4">
        <w:rPr>
          <w:rFonts w:ascii="Courier New" w:hAnsi="Courier New" w:cs="Courier New"/>
          <w:b/>
          <w:sz w:val="28"/>
          <w:szCs w:val="28"/>
        </w:rPr>
        <w:t xml:space="preserve">: </w:t>
      </w:r>
      <w:r w:rsidR="00C55FCB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>console</w:t>
      </w:r>
      <w:r w:rsidRPr="00AF2EA4">
        <w:rPr>
          <w:rFonts w:ascii="Courier New" w:hAnsi="Courier New" w:cs="Courier New"/>
          <w:sz w:val="28"/>
          <w:szCs w:val="28"/>
        </w:rPr>
        <w:t xml:space="preserve"> (</w:t>
      </w:r>
      <w:hyperlink r:id="rId30" w:history="1">
        <w:r>
          <w:rPr>
            <w:rStyle w:val="a9"/>
          </w:rPr>
          <w:t>https://nodejs.org/dist/latest-v12.x/docs/api/console.html</w:t>
        </w:r>
      </w:hyperlink>
      <w:r w:rsidRPr="00AF2EA4">
        <w:rPr>
          <w:rFonts w:ascii="Courier New" w:hAnsi="Courier New" w:cs="Courier New"/>
          <w:sz w:val="28"/>
          <w:szCs w:val="28"/>
        </w:rPr>
        <w:t>)</w:t>
      </w:r>
    </w:p>
    <w:p w:rsidR="00C55FCB" w:rsidRPr="008B253B" w:rsidRDefault="00C55FCB" w:rsidP="00C55FC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t>глобальные</w:t>
      </w:r>
      <w:r w:rsidRPr="00DB1E16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компоненты</w:t>
      </w:r>
      <w:r w:rsidRPr="00DB1E16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AF2EA4">
        <w:rPr>
          <w:rFonts w:ascii="Courier New" w:hAnsi="Courier New" w:cs="Courier New"/>
          <w:b/>
          <w:sz w:val="28"/>
          <w:szCs w:val="28"/>
          <w:lang w:val="en-US"/>
        </w:rPr>
        <w:t>r</w:t>
      </w:r>
      <w:r>
        <w:rPr>
          <w:rFonts w:ascii="Courier New" w:hAnsi="Courier New" w:cs="Courier New"/>
          <w:sz w:val="28"/>
          <w:szCs w:val="28"/>
          <w:lang w:val="en-US"/>
        </w:rPr>
        <w:t>equire, module, console.</w:t>
      </w: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Pr="008B253B" w:rsidRDefault="008B253B" w:rsidP="008B253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C55FC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ринцип функционирования стека вызовов  </w:t>
      </w:r>
    </w:p>
    <w:p w:rsidR="008B148C" w:rsidRDefault="008B148C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148C" w:rsidRDefault="008B148C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3695" w:dyaOrig="9900">
          <v:shape id="_x0000_i1026" type="#_x0000_t75" style="width:523.5pt;height:378.75pt" o:ole="">
            <v:imagedata r:id="rId31" o:title=""/>
          </v:shape>
          <o:OLEObject Type="Embed" ProgID="Visio.Drawing.15" ShapeID="_x0000_i1026" DrawAspect="Content" ObjectID="_1789233303" r:id="rId32"/>
        </w:object>
      </w:r>
    </w:p>
    <w:p w:rsidR="008B148C" w:rsidRDefault="008B148C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148C" w:rsidRDefault="008B148C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Pr="004F6B73" w:rsidRDefault="008B253B" w:rsidP="004F6B7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B253B" w:rsidRPr="008B253B" w:rsidRDefault="008B253B" w:rsidP="008B253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ринцип функционирования стека вызовов и очереди </w:t>
      </w:r>
      <w:r>
        <w:rPr>
          <w:rFonts w:ascii="Courier New" w:hAnsi="Courier New" w:cs="Courier New"/>
          <w:b/>
          <w:sz w:val="28"/>
          <w:szCs w:val="28"/>
          <w:lang w:val="en-US"/>
        </w:rPr>
        <w:t>callback</w:t>
      </w:r>
      <w:r w:rsidRPr="008B253B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функций   </w:t>
      </w:r>
    </w:p>
    <w:p w:rsidR="005A56D3" w:rsidRPr="008B253B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A56D3" w:rsidRDefault="005A56D3" w:rsidP="005A56D3">
      <w:pPr>
        <w:spacing w:after="0"/>
        <w:jc w:val="both"/>
      </w:pPr>
      <w:r>
        <w:object w:dxaOrig="15346" w:dyaOrig="9331">
          <v:shape id="_x0000_i1027" type="#_x0000_t75" style="width:523.5pt;height:318pt" o:ole="">
            <v:imagedata r:id="rId33" o:title=""/>
          </v:shape>
          <o:OLEObject Type="Embed" ProgID="Visio.Drawing.15" ShapeID="_x0000_i1027" DrawAspect="Content" ObjectID="_1789233304" r:id="rId34"/>
        </w:object>
      </w: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571B5C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5346" w:dyaOrig="9331">
          <v:shape id="_x0000_i1028" type="#_x0000_t75" style="width:523.5pt;height:318pt" o:ole="">
            <v:imagedata r:id="rId35" o:title=""/>
          </v:shape>
          <o:OLEObject Type="Embed" ProgID="Visio.Drawing.15" ShapeID="_x0000_i1028" DrawAspect="Content" ObjectID="_1789233305" r:id="rId36"/>
        </w:object>
      </w: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F679E1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5481" w:dyaOrig="9451">
          <v:shape id="_x0000_i1029" type="#_x0000_t75" style="width:523.5pt;height:319.5pt" o:ole="">
            <v:imagedata r:id="rId37" o:title=""/>
          </v:shape>
          <o:OLEObject Type="Embed" ProgID="Visio.Drawing.15" ShapeID="_x0000_i1029" DrawAspect="Content" ObjectID="_1789233306" r:id="rId38"/>
        </w:object>
      </w:r>
    </w:p>
    <w:p w:rsid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5555" w:dyaOrig="6330">
          <v:shape id="_x0000_i1030" type="#_x0000_t75" style="width:522.75pt;height:213pt" o:ole="">
            <v:imagedata r:id="rId39" o:title=""/>
          </v:shape>
          <o:OLEObject Type="Embed" ProgID="Visio.Drawing.15" ShapeID="_x0000_i1030" DrawAspect="Content" ObjectID="_1789233307" r:id="rId40"/>
        </w:object>
      </w: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710D3" w:rsidRDefault="00B710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A56D3" w:rsidRPr="005A56D3" w:rsidRDefault="005A56D3" w:rsidP="005A56D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496C14" w:rsidRDefault="00496C14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</w:rPr>
        <w:t xml:space="preserve">Структура </w:t>
      </w:r>
      <w:r>
        <w:rPr>
          <w:rFonts w:ascii="Courier New" w:hAnsi="Courier New" w:cs="Courier New"/>
          <w:b/>
          <w:sz w:val="28"/>
          <w:szCs w:val="28"/>
          <w:lang w:val="en-US"/>
        </w:rPr>
        <w:t>Calback-</w:t>
      </w:r>
      <w:r>
        <w:rPr>
          <w:rFonts w:ascii="Courier New" w:hAnsi="Courier New" w:cs="Courier New"/>
          <w:b/>
          <w:sz w:val="28"/>
          <w:szCs w:val="28"/>
        </w:rPr>
        <w:t xml:space="preserve">очереди </w:t>
      </w: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4986" w:dyaOrig="8490">
          <v:shape id="_x0000_i1031" type="#_x0000_t75" style="width:522.75pt;height:296.25pt" o:ole="">
            <v:imagedata r:id="rId41" o:title=""/>
          </v:shape>
          <o:OLEObject Type="Embed" ProgID="Visio.Drawing.15" ShapeID="_x0000_i1031" DrawAspect="Content" ObjectID="_1789233308" r:id="rId42"/>
        </w:object>
      </w: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96C14" w:rsidRPr="00496C14" w:rsidRDefault="00496C14" w:rsidP="00496C14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DB1E16" w:rsidRDefault="0036148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DB1E16" w:rsidRDefault="0036148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DB1E16" w:rsidRDefault="0036148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DB1E16" w:rsidRDefault="0036148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61485" w:rsidRPr="00DB1E16" w:rsidRDefault="00361485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8566C" w:rsidRPr="00DB1E16" w:rsidRDefault="00D8566C" w:rsidP="00384004">
      <w:pPr>
        <w:spacing w:after="0"/>
        <w:jc w:val="center"/>
        <w:rPr>
          <w:lang w:val="en-US"/>
        </w:rPr>
      </w:pPr>
    </w:p>
    <w:sectPr w:rsidR="00D8566C" w:rsidRPr="00DB1E16" w:rsidSect="00FD0ACF">
      <w:footerReference w:type="default" r:id="rId43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22C1E" w:rsidRDefault="00522C1E" w:rsidP="00AD4EA6">
      <w:pPr>
        <w:spacing w:after="0" w:line="240" w:lineRule="auto"/>
      </w:pPr>
      <w:r>
        <w:separator/>
      </w:r>
    </w:p>
  </w:endnote>
  <w:endnote w:type="continuationSeparator" w:id="0">
    <w:p w:rsidR="00522C1E" w:rsidRDefault="00522C1E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81902177"/>
      <w:docPartObj>
        <w:docPartGallery w:val="Page Numbers (Bottom of Page)"/>
        <w:docPartUnique/>
      </w:docPartObj>
    </w:sdtPr>
    <w:sdtEndPr/>
    <w:sdtContent>
      <w:p w:rsidR="00AD4EA6" w:rsidRDefault="00AD4EA6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577A7">
          <w:rPr>
            <w:noProof/>
          </w:rPr>
          <w:t>13</w:t>
        </w:r>
        <w:r>
          <w:fldChar w:fldCharType="end"/>
        </w:r>
      </w:p>
    </w:sdtContent>
  </w:sdt>
  <w:p w:rsidR="00AD4EA6" w:rsidRDefault="00AD4EA6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22C1E" w:rsidRDefault="00522C1E" w:rsidP="00AD4EA6">
      <w:pPr>
        <w:spacing w:after="0" w:line="240" w:lineRule="auto"/>
      </w:pPr>
      <w:r>
        <w:separator/>
      </w:r>
    </w:p>
  </w:footnote>
  <w:footnote w:type="continuationSeparator" w:id="0">
    <w:p w:rsidR="00522C1E" w:rsidRDefault="00522C1E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1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681B2300"/>
    <w:multiLevelType w:val="hybridMultilevel"/>
    <w:tmpl w:val="E7DA36E0"/>
    <w:lvl w:ilvl="0" w:tplc="AA062E4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3511B"/>
    <w:rsid w:val="00044C8F"/>
    <w:rsid w:val="00051116"/>
    <w:rsid w:val="0005363E"/>
    <w:rsid w:val="0006777B"/>
    <w:rsid w:val="00087A02"/>
    <w:rsid w:val="0009523E"/>
    <w:rsid w:val="000A5B6B"/>
    <w:rsid w:val="000A639F"/>
    <w:rsid w:val="000D3DC3"/>
    <w:rsid w:val="000D6612"/>
    <w:rsid w:val="001046E2"/>
    <w:rsid w:val="00114CDC"/>
    <w:rsid w:val="0019251A"/>
    <w:rsid w:val="001963E6"/>
    <w:rsid w:val="001B6092"/>
    <w:rsid w:val="001D5E13"/>
    <w:rsid w:val="002362EF"/>
    <w:rsid w:val="00243B43"/>
    <w:rsid w:val="002551B0"/>
    <w:rsid w:val="002566D9"/>
    <w:rsid w:val="00277DC3"/>
    <w:rsid w:val="00277E9F"/>
    <w:rsid w:val="002C5EAE"/>
    <w:rsid w:val="002C6C45"/>
    <w:rsid w:val="0032003E"/>
    <w:rsid w:val="00333944"/>
    <w:rsid w:val="0034645E"/>
    <w:rsid w:val="0035103A"/>
    <w:rsid w:val="00361485"/>
    <w:rsid w:val="00366F08"/>
    <w:rsid w:val="003673FF"/>
    <w:rsid w:val="00384004"/>
    <w:rsid w:val="00391E6A"/>
    <w:rsid w:val="003B0BFC"/>
    <w:rsid w:val="003B2453"/>
    <w:rsid w:val="003B40C6"/>
    <w:rsid w:val="003F520D"/>
    <w:rsid w:val="00401654"/>
    <w:rsid w:val="00407EF2"/>
    <w:rsid w:val="0046100E"/>
    <w:rsid w:val="00461C2B"/>
    <w:rsid w:val="00471CF2"/>
    <w:rsid w:val="00480A8E"/>
    <w:rsid w:val="00491ECE"/>
    <w:rsid w:val="00496C14"/>
    <w:rsid w:val="00496D5F"/>
    <w:rsid w:val="004F6B73"/>
    <w:rsid w:val="00510C38"/>
    <w:rsid w:val="00520627"/>
    <w:rsid w:val="00522C1E"/>
    <w:rsid w:val="0053408E"/>
    <w:rsid w:val="00571B5C"/>
    <w:rsid w:val="005A5110"/>
    <w:rsid w:val="005A56D3"/>
    <w:rsid w:val="005D4BB2"/>
    <w:rsid w:val="005F5162"/>
    <w:rsid w:val="006059FE"/>
    <w:rsid w:val="00623073"/>
    <w:rsid w:val="006424E5"/>
    <w:rsid w:val="00661C28"/>
    <w:rsid w:val="00682A48"/>
    <w:rsid w:val="00690779"/>
    <w:rsid w:val="00692D0D"/>
    <w:rsid w:val="006A5120"/>
    <w:rsid w:val="006B598E"/>
    <w:rsid w:val="006E771A"/>
    <w:rsid w:val="006F0186"/>
    <w:rsid w:val="007072CC"/>
    <w:rsid w:val="007103E2"/>
    <w:rsid w:val="007577A7"/>
    <w:rsid w:val="00770CC7"/>
    <w:rsid w:val="00786174"/>
    <w:rsid w:val="00796A1C"/>
    <w:rsid w:val="007B6BFF"/>
    <w:rsid w:val="007C7856"/>
    <w:rsid w:val="0082186D"/>
    <w:rsid w:val="0082443F"/>
    <w:rsid w:val="008841EF"/>
    <w:rsid w:val="00897B9B"/>
    <w:rsid w:val="008A746F"/>
    <w:rsid w:val="008B148C"/>
    <w:rsid w:val="008B253B"/>
    <w:rsid w:val="008F4D26"/>
    <w:rsid w:val="00953188"/>
    <w:rsid w:val="00985397"/>
    <w:rsid w:val="009856BA"/>
    <w:rsid w:val="009D0A92"/>
    <w:rsid w:val="009F2C01"/>
    <w:rsid w:val="009F3DF6"/>
    <w:rsid w:val="00A122DF"/>
    <w:rsid w:val="00A54FA2"/>
    <w:rsid w:val="00A660D8"/>
    <w:rsid w:val="00A75667"/>
    <w:rsid w:val="00A94915"/>
    <w:rsid w:val="00AA1949"/>
    <w:rsid w:val="00AC6056"/>
    <w:rsid w:val="00AD0971"/>
    <w:rsid w:val="00AD4EA6"/>
    <w:rsid w:val="00AE6403"/>
    <w:rsid w:val="00AF2EA4"/>
    <w:rsid w:val="00B0599C"/>
    <w:rsid w:val="00B06657"/>
    <w:rsid w:val="00B3032B"/>
    <w:rsid w:val="00B710D3"/>
    <w:rsid w:val="00B82512"/>
    <w:rsid w:val="00B93239"/>
    <w:rsid w:val="00BA13F0"/>
    <w:rsid w:val="00BB1902"/>
    <w:rsid w:val="00BB41AB"/>
    <w:rsid w:val="00BB494D"/>
    <w:rsid w:val="00BB603F"/>
    <w:rsid w:val="00BD21FB"/>
    <w:rsid w:val="00BE40F2"/>
    <w:rsid w:val="00BF139D"/>
    <w:rsid w:val="00C04C96"/>
    <w:rsid w:val="00C11B46"/>
    <w:rsid w:val="00C267C1"/>
    <w:rsid w:val="00C31046"/>
    <w:rsid w:val="00C55FCB"/>
    <w:rsid w:val="00CA2E6A"/>
    <w:rsid w:val="00CB4688"/>
    <w:rsid w:val="00CD6964"/>
    <w:rsid w:val="00D35AF5"/>
    <w:rsid w:val="00D61DB7"/>
    <w:rsid w:val="00D67717"/>
    <w:rsid w:val="00D74A0E"/>
    <w:rsid w:val="00D8566C"/>
    <w:rsid w:val="00DA667E"/>
    <w:rsid w:val="00DB1E16"/>
    <w:rsid w:val="00DF660C"/>
    <w:rsid w:val="00E52E16"/>
    <w:rsid w:val="00E7565E"/>
    <w:rsid w:val="00EB3C23"/>
    <w:rsid w:val="00ED368B"/>
    <w:rsid w:val="00EF3A58"/>
    <w:rsid w:val="00EF4BFF"/>
    <w:rsid w:val="00F0637E"/>
    <w:rsid w:val="00F26789"/>
    <w:rsid w:val="00F4754D"/>
    <w:rsid w:val="00F560C4"/>
    <w:rsid w:val="00F649C8"/>
    <w:rsid w:val="00F679E1"/>
    <w:rsid w:val="00FA478A"/>
    <w:rsid w:val="00FA6915"/>
    <w:rsid w:val="00FB63EC"/>
    <w:rsid w:val="00FD0ACF"/>
    <w:rsid w:val="00FE3402"/>
    <w:rsid w:val="00FE3F54"/>
    <w:rsid w:val="00FF5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5F83DD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semiHidden/>
    <w:unhideWhenUsed/>
    <w:rsid w:val="00366F08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png"/><Relationship Id="rId39" Type="http://schemas.openxmlformats.org/officeDocument/2006/relationships/image" Target="media/image26.emf"/><Relationship Id="rId21" Type="http://schemas.openxmlformats.org/officeDocument/2006/relationships/image" Target="media/image14.emf"/><Relationship Id="rId34" Type="http://schemas.openxmlformats.org/officeDocument/2006/relationships/package" Target="embeddings/_________Microsoft_Visio3.vsdx"/><Relationship Id="rId42" Type="http://schemas.openxmlformats.org/officeDocument/2006/relationships/package" Target="embeddings/_________Microsoft_Visio7.vsdx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package" Target="embeddings/_________Microsoft_Visio2.vsdx"/><Relationship Id="rId37" Type="http://schemas.openxmlformats.org/officeDocument/2006/relationships/image" Target="media/image25.emf"/><Relationship Id="rId40" Type="http://schemas.openxmlformats.org/officeDocument/2006/relationships/package" Target="embeddings/_________Microsoft_Visio6.vsdx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package" Target="embeddings/_________Microsoft_Visio4.vsdx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2.emf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19.png"/><Relationship Id="rId30" Type="http://schemas.openxmlformats.org/officeDocument/2006/relationships/hyperlink" Target="https://nodejs.org/dist/latest-v12.x/docs/api/console.html" TargetMode="External"/><Relationship Id="rId35" Type="http://schemas.openxmlformats.org/officeDocument/2006/relationships/image" Target="media/image24.emf"/><Relationship Id="rId43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image" Target="media/image23.emf"/><Relationship Id="rId38" Type="http://schemas.openxmlformats.org/officeDocument/2006/relationships/package" Target="embeddings/_________Microsoft_Visio5.vsdx"/><Relationship Id="rId20" Type="http://schemas.openxmlformats.org/officeDocument/2006/relationships/image" Target="media/image13.png"/><Relationship Id="rId41" Type="http://schemas.openxmlformats.org/officeDocument/2006/relationships/image" Target="media/image27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0FDC6A-5126-45CD-8A0A-FE236890B9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5</TotalTime>
  <Pages>13</Pages>
  <Words>163</Words>
  <Characters>931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Дубовик Марина Владимировна</cp:lastModifiedBy>
  <cp:revision>19</cp:revision>
  <dcterms:created xsi:type="dcterms:W3CDTF">2019-08-13T16:10:00Z</dcterms:created>
  <dcterms:modified xsi:type="dcterms:W3CDTF">2024-09-30T17:25:00Z</dcterms:modified>
</cp:coreProperties>
</file>